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2D7E" w:rsidRDefault="003922DF">
      <w:pPr>
        <w:rPr>
          <w:rFonts w:hint="cs"/>
        </w:rPr>
      </w:pPr>
      <w:r>
        <w:object w:dxaOrig="11251" w:dyaOrig="11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6.75pt" o:ole="">
            <v:imagedata r:id="rId4" o:title=""/>
          </v:shape>
          <o:OLEObject Type="Embed" ProgID="Visio.Drawing.15" ShapeID="_x0000_i1025" DrawAspect="Content" ObjectID="_1621202430" r:id="rId5"/>
        </w:object>
      </w:r>
      <w:bookmarkStart w:id="0" w:name="_GoBack"/>
      <w:bookmarkEnd w:id="0"/>
    </w:p>
    <w:sectPr w:rsidR="00C72D7E" w:rsidSect="0058612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2DF"/>
    <w:rsid w:val="000C137E"/>
    <w:rsid w:val="003922DF"/>
    <w:rsid w:val="00586125"/>
    <w:rsid w:val="009866C2"/>
    <w:rsid w:val="00C72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70B68A-4925-4016-9FA0-34F0C04549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25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1</cp:revision>
  <dcterms:created xsi:type="dcterms:W3CDTF">2019-06-04T22:11:00Z</dcterms:created>
  <dcterms:modified xsi:type="dcterms:W3CDTF">2019-06-04T22:14:00Z</dcterms:modified>
</cp:coreProperties>
</file>